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оскову Николаю Пет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9 (кад. №59:01:1715086:11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оскову Николаю Пет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970905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осков Н. П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